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6"/>
  </p:notesMasterIdLst>
  <p:sldIdLst>
    <p:sldId id="256" r:id="rId2"/>
    <p:sldId id="353" r:id="rId3"/>
    <p:sldId id="302" r:id="rId4"/>
    <p:sldId id="323" r:id="rId5"/>
    <p:sldId id="340" r:id="rId6"/>
    <p:sldId id="341" r:id="rId7"/>
    <p:sldId id="313" r:id="rId8"/>
    <p:sldId id="319" r:id="rId9"/>
    <p:sldId id="346" r:id="rId10"/>
    <p:sldId id="345" r:id="rId11"/>
    <p:sldId id="355" r:id="rId12"/>
    <p:sldId id="332" r:id="rId13"/>
    <p:sldId id="330" r:id="rId14"/>
    <p:sldId id="333" r:id="rId15"/>
    <p:sldId id="342" r:id="rId16"/>
    <p:sldId id="351" r:id="rId17"/>
    <p:sldId id="343" r:id="rId18"/>
    <p:sldId id="334" r:id="rId19"/>
    <p:sldId id="307" r:id="rId20"/>
    <p:sldId id="335" r:id="rId21"/>
    <p:sldId id="344" r:id="rId22"/>
    <p:sldId id="336" r:id="rId23"/>
    <p:sldId id="337" r:id="rId24"/>
    <p:sldId id="300" r:id="rId25"/>
    <p:sldId id="339" r:id="rId26"/>
    <p:sldId id="338" r:id="rId27"/>
    <p:sldId id="349" r:id="rId28"/>
    <p:sldId id="308" r:id="rId29"/>
    <p:sldId id="304" r:id="rId30"/>
    <p:sldId id="309" r:id="rId31"/>
    <p:sldId id="310" r:id="rId32"/>
    <p:sldId id="318" r:id="rId33"/>
    <p:sldId id="299" r:id="rId34"/>
    <p:sldId id="268" r:id="rId35"/>
    <p:sldId id="316" r:id="rId36"/>
    <p:sldId id="350" r:id="rId37"/>
    <p:sldId id="320" r:id="rId38"/>
    <p:sldId id="261" r:id="rId39"/>
    <p:sldId id="295" r:id="rId40"/>
    <p:sldId id="352" r:id="rId41"/>
    <p:sldId id="317" r:id="rId42"/>
    <p:sldId id="321" r:id="rId43"/>
    <p:sldId id="322" r:id="rId44"/>
    <p:sldId id="354" r:id="rId4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3120" autoAdjust="0"/>
    <p:restoredTop sz="90088" autoAdjust="0"/>
  </p:normalViewPr>
  <p:slideViewPr>
    <p:cSldViewPr>
      <p:cViewPr varScale="1">
        <p:scale>
          <a:sx n="45" d="100"/>
          <a:sy n="45" d="100"/>
        </p:scale>
        <p:origin x="43" y="245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AAE401-15F8-4817-A500-34F33118FFC5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E5F8FB25-3C96-473E-9A40-D3E45C7DDD61}">
      <dgm:prSet phldrT="[Текст]"/>
      <dgm:spPr/>
      <dgm:t>
        <a:bodyPr/>
        <a:lstStyle/>
        <a:p>
          <a:r>
            <a:rPr lang="en-US" dirty="0" smtClean="0"/>
            <a:t>DRY</a:t>
          </a:r>
          <a:endParaRPr lang="ru-RU" dirty="0"/>
        </a:p>
      </dgm:t>
    </dgm:pt>
    <dgm:pt modelId="{AE5806A4-9D22-44EA-B0F1-FD674947902D}" type="parTrans" cxnId="{BEDB930D-8AF6-47D8-AD76-6B321D8D5271}">
      <dgm:prSet/>
      <dgm:spPr/>
      <dgm:t>
        <a:bodyPr/>
        <a:lstStyle/>
        <a:p>
          <a:endParaRPr lang="ru-RU"/>
        </a:p>
      </dgm:t>
    </dgm:pt>
    <dgm:pt modelId="{7D2402FA-7E35-49F8-A080-3D4F15D1ECAE}" type="sibTrans" cxnId="{BEDB930D-8AF6-47D8-AD76-6B321D8D5271}">
      <dgm:prSet/>
      <dgm:spPr/>
      <dgm:t>
        <a:bodyPr/>
        <a:lstStyle/>
        <a:p>
          <a:endParaRPr lang="ru-RU"/>
        </a:p>
      </dgm:t>
    </dgm:pt>
    <dgm:pt modelId="{1301FB80-AC9C-4802-A44E-B7F5463CD4A7}">
      <dgm:prSet phldrT="[Текст]"/>
      <dgm:spPr/>
      <dgm:t>
        <a:bodyPr/>
        <a:lstStyle/>
        <a:p>
          <a:r>
            <a:rPr lang="en-US" dirty="0" smtClean="0"/>
            <a:t>DAMP</a:t>
          </a:r>
          <a:endParaRPr lang="ru-RU" dirty="0"/>
        </a:p>
      </dgm:t>
    </dgm:pt>
    <dgm:pt modelId="{0AA3C2D8-A781-4907-BA04-5CAF5FE3F59C}" type="parTrans" cxnId="{4241EEF0-7159-4E52-8402-053229E04B96}">
      <dgm:prSet/>
      <dgm:spPr/>
      <dgm:t>
        <a:bodyPr/>
        <a:lstStyle/>
        <a:p>
          <a:endParaRPr lang="ru-RU"/>
        </a:p>
      </dgm:t>
    </dgm:pt>
    <dgm:pt modelId="{6C9A0F12-9CB7-4129-9300-7A7E754F126B}" type="sibTrans" cxnId="{4241EEF0-7159-4E52-8402-053229E04B96}">
      <dgm:prSet/>
      <dgm:spPr/>
      <dgm:t>
        <a:bodyPr/>
        <a:lstStyle/>
        <a:p>
          <a:endParaRPr lang="ru-RU"/>
        </a:p>
      </dgm:t>
    </dgm:pt>
    <dgm:pt modelId="{94E95186-7D8F-4BD0-AF6D-A294DB9CC82D}" type="pres">
      <dgm:prSet presAssocID="{FEAAE401-15F8-4817-A500-34F33118FFC5}" presName="compositeShape" presStyleCnt="0">
        <dgm:presLayoutVars>
          <dgm:chMax val="7"/>
          <dgm:dir/>
          <dgm:resizeHandles val="exact"/>
        </dgm:presLayoutVars>
      </dgm:prSet>
      <dgm:spPr/>
    </dgm:pt>
    <dgm:pt modelId="{21D6B4D5-DD70-43F5-A4EC-DDD359DDF04C}" type="pres">
      <dgm:prSet presAssocID="{E5F8FB25-3C96-473E-9A40-D3E45C7DDD61}" presName="circ1" presStyleLbl="vennNode1" presStyleIdx="0" presStyleCnt="2" custLinFactNeighborY="2107"/>
      <dgm:spPr/>
      <dgm:t>
        <a:bodyPr/>
        <a:lstStyle/>
        <a:p>
          <a:endParaRPr lang="ru-RU"/>
        </a:p>
      </dgm:t>
    </dgm:pt>
    <dgm:pt modelId="{9DBA03F7-F734-46F6-A4D4-E8E6C39C9236}" type="pres">
      <dgm:prSet presAssocID="{E5F8FB25-3C96-473E-9A40-D3E45C7DDD61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AD5533-970C-405D-8CD0-3401F473AD79}" type="pres">
      <dgm:prSet presAssocID="{1301FB80-AC9C-4802-A44E-B7F5463CD4A7}" presName="circ2" presStyleLbl="vennNode1" presStyleIdx="1" presStyleCnt="2"/>
      <dgm:spPr/>
      <dgm:t>
        <a:bodyPr/>
        <a:lstStyle/>
        <a:p>
          <a:endParaRPr lang="ru-RU"/>
        </a:p>
      </dgm:t>
    </dgm:pt>
    <dgm:pt modelId="{473BD769-E8EA-4487-985F-F71F195BD89D}" type="pres">
      <dgm:prSet presAssocID="{1301FB80-AC9C-4802-A44E-B7F5463CD4A7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60EAF1B-FD69-4AD5-8C0E-5468E2F7C347}" type="presOf" srcId="{1301FB80-AC9C-4802-A44E-B7F5463CD4A7}" destId="{473BD769-E8EA-4487-985F-F71F195BD89D}" srcOrd="1" destOrd="0" presId="urn:microsoft.com/office/officeart/2005/8/layout/venn1"/>
    <dgm:cxn modelId="{7FDD712C-CDC2-454F-B160-5ABD7D601160}" type="presOf" srcId="{E5F8FB25-3C96-473E-9A40-D3E45C7DDD61}" destId="{21D6B4D5-DD70-43F5-A4EC-DDD359DDF04C}" srcOrd="0" destOrd="0" presId="urn:microsoft.com/office/officeart/2005/8/layout/venn1"/>
    <dgm:cxn modelId="{EFED3A41-E374-4731-A459-D4C176FC8847}" type="presOf" srcId="{1301FB80-AC9C-4802-A44E-B7F5463CD4A7}" destId="{A6AD5533-970C-405D-8CD0-3401F473AD79}" srcOrd="0" destOrd="0" presId="urn:microsoft.com/office/officeart/2005/8/layout/venn1"/>
    <dgm:cxn modelId="{4241EEF0-7159-4E52-8402-053229E04B96}" srcId="{FEAAE401-15F8-4817-A500-34F33118FFC5}" destId="{1301FB80-AC9C-4802-A44E-B7F5463CD4A7}" srcOrd="1" destOrd="0" parTransId="{0AA3C2D8-A781-4907-BA04-5CAF5FE3F59C}" sibTransId="{6C9A0F12-9CB7-4129-9300-7A7E754F126B}"/>
    <dgm:cxn modelId="{BEDB930D-8AF6-47D8-AD76-6B321D8D5271}" srcId="{FEAAE401-15F8-4817-A500-34F33118FFC5}" destId="{E5F8FB25-3C96-473E-9A40-D3E45C7DDD61}" srcOrd="0" destOrd="0" parTransId="{AE5806A4-9D22-44EA-B0F1-FD674947902D}" sibTransId="{7D2402FA-7E35-49F8-A080-3D4F15D1ECAE}"/>
    <dgm:cxn modelId="{689BB179-81F2-4384-A9E1-AC5A72E063D9}" type="presOf" srcId="{FEAAE401-15F8-4817-A500-34F33118FFC5}" destId="{94E95186-7D8F-4BD0-AF6D-A294DB9CC82D}" srcOrd="0" destOrd="0" presId="urn:microsoft.com/office/officeart/2005/8/layout/venn1"/>
    <dgm:cxn modelId="{CA76898B-9A22-4E9A-8A4A-26EB2DA1FAE2}" type="presOf" srcId="{E5F8FB25-3C96-473E-9A40-D3E45C7DDD61}" destId="{9DBA03F7-F734-46F6-A4D4-E8E6C39C9236}" srcOrd="1" destOrd="0" presId="urn:microsoft.com/office/officeart/2005/8/layout/venn1"/>
    <dgm:cxn modelId="{0AD23965-C4DB-4CF9-9579-4872614C22AE}" type="presParOf" srcId="{94E95186-7D8F-4BD0-AF6D-A294DB9CC82D}" destId="{21D6B4D5-DD70-43F5-A4EC-DDD359DDF04C}" srcOrd="0" destOrd="0" presId="urn:microsoft.com/office/officeart/2005/8/layout/venn1"/>
    <dgm:cxn modelId="{A25B0373-3BC2-4463-938D-9442109EF477}" type="presParOf" srcId="{94E95186-7D8F-4BD0-AF6D-A294DB9CC82D}" destId="{9DBA03F7-F734-46F6-A4D4-E8E6C39C9236}" srcOrd="1" destOrd="0" presId="urn:microsoft.com/office/officeart/2005/8/layout/venn1"/>
    <dgm:cxn modelId="{81E6CED5-C84D-4857-AECD-CB2C8A660663}" type="presParOf" srcId="{94E95186-7D8F-4BD0-AF6D-A294DB9CC82D}" destId="{A6AD5533-970C-405D-8CD0-3401F473AD79}" srcOrd="2" destOrd="0" presId="urn:microsoft.com/office/officeart/2005/8/layout/venn1"/>
    <dgm:cxn modelId="{09882FB5-1C4B-4043-8214-8529DC49E10E}" type="presParOf" srcId="{94E95186-7D8F-4BD0-AF6D-A294DB9CC82D}" destId="{473BD769-E8EA-4487-985F-F71F195BD89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D6B4D5-DD70-43F5-A4EC-DDD359DDF04C}">
      <dsp:nvSpPr>
        <dsp:cNvPr id="0" name=""/>
        <dsp:cNvSpPr/>
      </dsp:nvSpPr>
      <dsp:spPr>
        <a:xfrm>
          <a:off x="242023" y="24621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RY</a:t>
          </a:r>
          <a:endParaRPr lang="ru-RU" sz="6500" kern="1200" dirty="0"/>
        </a:p>
      </dsp:txBody>
      <dsp:txXfrm>
        <a:off x="870589" y="555426"/>
        <a:ext cx="2595368" cy="3439731"/>
      </dsp:txXfrm>
    </dsp:sp>
    <dsp:sp modelId="{A6AD5533-970C-405D-8CD0-3401F473AD79}">
      <dsp:nvSpPr>
        <dsp:cNvPr id="0" name=""/>
        <dsp:cNvSpPr/>
      </dsp:nvSpPr>
      <dsp:spPr>
        <a:xfrm>
          <a:off x="3486234" y="12310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AMP</a:t>
          </a:r>
          <a:endParaRPr lang="ru-RU" sz="6500" kern="1200" dirty="0"/>
        </a:p>
      </dsp:txBody>
      <dsp:txXfrm>
        <a:off x="4763642" y="543115"/>
        <a:ext cx="2595368" cy="34397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FAF0B4-C71D-4C93-B29D-0F3ACEB46DAC}">
      <dsp:nvSpPr>
        <dsp:cNvPr id="0" name=""/>
        <dsp:cNvSpPr/>
      </dsp:nvSpPr>
      <dsp:spPr>
        <a:xfrm>
          <a:off x="2673296" y="1430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Design</a:t>
          </a:r>
          <a:endParaRPr lang="ru-RU" sz="1800" b="0" kern="1200" dirty="0"/>
        </a:p>
      </dsp:txBody>
      <dsp:txXfrm>
        <a:off x="2902657" y="230791"/>
        <a:ext cx="1107451" cy="1107451"/>
      </dsp:txXfrm>
    </dsp:sp>
    <dsp:sp modelId="{6D3E105C-5DA2-4D30-8D94-9DF04996ED43}">
      <dsp:nvSpPr>
        <dsp:cNvPr id="0" name=""/>
        <dsp:cNvSpPr/>
      </dsp:nvSpPr>
      <dsp:spPr>
        <a:xfrm rot="2700000">
          <a:off x="4071433" y="1343758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4089752" y="1405249"/>
        <a:ext cx="291877" cy="317149"/>
      </dsp:txXfrm>
    </dsp:sp>
    <dsp:sp modelId="{2DF0FCB7-52AA-4542-9718-42FC9EEBFEA0}">
      <dsp:nvSpPr>
        <dsp:cNvPr id="0" name=""/>
        <dsp:cNvSpPr/>
      </dsp:nvSpPr>
      <dsp:spPr>
        <a:xfrm>
          <a:off x="4337051" y="1665184"/>
          <a:ext cx="1566173" cy="1566173"/>
        </a:xfrm>
        <a:prstGeom prst="ellipse">
          <a:avLst/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4566412" y="1894545"/>
        <a:ext cx="1107451" cy="1107451"/>
      </dsp:txXfrm>
    </dsp:sp>
    <dsp:sp modelId="{7815476A-849A-446F-8EB7-4348A1D65EFF}">
      <dsp:nvSpPr>
        <dsp:cNvPr id="0" name=""/>
        <dsp:cNvSpPr/>
      </dsp:nvSpPr>
      <dsp:spPr>
        <a:xfrm rot="8100000">
          <a:off x="4088122" y="3007513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4194893" y="3069004"/>
        <a:ext cx="291877" cy="317149"/>
      </dsp:txXfrm>
    </dsp:sp>
    <dsp:sp modelId="{573D47CC-AE97-4FAA-8E6A-826D90755EB4}">
      <dsp:nvSpPr>
        <dsp:cNvPr id="0" name=""/>
        <dsp:cNvSpPr/>
      </dsp:nvSpPr>
      <dsp:spPr>
        <a:xfrm>
          <a:off x="2673297" y="3328939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Implement</a:t>
          </a:r>
          <a:endParaRPr lang="ru-RU" sz="1800" b="0" kern="1200" dirty="0"/>
        </a:p>
      </dsp:txBody>
      <dsp:txXfrm>
        <a:off x="2902658" y="3558300"/>
        <a:ext cx="1107451" cy="1107451"/>
      </dsp:txXfrm>
    </dsp:sp>
    <dsp:sp modelId="{C53B6C48-0F28-4C30-8317-F4779C05F5E1}">
      <dsp:nvSpPr>
        <dsp:cNvPr id="0" name=""/>
        <dsp:cNvSpPr/>
      </dsp:nvSpPr>
      <dsp:spPr>
        <a:xfrm rot="13500000">
          <a:off x="2424367" y="3024202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2531138" y="3174145"/>
        <a:ext cx="291877" cy="317149"/>
      </dsp:txXfrm>
    </dsp:sp>
    <dsp:sp modelId="{11B4CBC4-AE1C-4904-826E-3BD4011B5EF6}">
      <dsp:nvSpPr>
        <dsp:cNvPr id="0" name=""/>
        <dsp:cNvSpPr/>
      </dsp:nvSpPr>
      <dsp:spPr>
        <a:xfrm>
          <a:off x="1009542" y="1665185"/>
          <a:ext cx="1566173" cy="1566173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1238903" y="1894546"/>
        <a:ext cx="1107451" cy="1107451"/>
      </dsp:txXfrm>
    </dsp:sp>
    <dsp:sp modelId="{78BA696A-C46C-41C3-8979-C51CF44A04E2}">
      <dsp:nvSpPr>
        <dsp:cNvPr id="0" name=""/>
        <dsp:cNvSpPr/>
      </dsp:nvSpPr>
      <dsp:spPr>
        <a:xfrm rot="18900000">
          <a:off x="2407678" y="1360447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2425997" y="1510390"/>
        <a:ext cx="291877" cy="317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773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414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587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елега про</a:t>
            </a:r>
            <a:r>
              <a:rPr lang="ru-RU" baseline="0" dirty="0" smtClean="0"/>
              <a:t> религию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7498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5825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2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3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github.com/xoposhiy/testing-course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hub.com/xoposhiy/testing-course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dzone.com/articles/7-popular-unit-test-naming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-res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nunit.org/index.php?p=docHome&amp;r=2.6.4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luralsight.com/courses/advanced-unit-testing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pluralsight.com/courses/description/improving-testability-through-design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5400" b="1" dirty="0" smtClean="0"/>
              <a:t>ТЕСТИРОВАНИЕ</a:t>
            </a:r>
            <a:endParaRPr lang="ru-RU" sz="5400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575188" y="3244334"/>
            <a:ext cx="435651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Опрос: </a:t>
            </a:r>
            <a:r>
              <a:rPr lang="ru-RU" dirty="0" smtClean="0">
                <a:hlinkClick r:id="rId3"/>
              </a:rPr>
              <a:t>http</a:t>
            </a:r>
            <a:r>
              <a:rPr lang="ru-RU" dirty="0">
                <a:hlinkClick r:id="rId3"/>
              </a:rPr>
              <a:t>://</a:t>
            </a:r>
            <a:r>
              <a:rPr lang="ru-RU" dirty="0" smtClean="0">
                <a:hlinkClick r:id="rId3"/>
              </a:rPr>
              <a:t>bit.ly/k-tests</a:t>
            </a:r>
            <a:endParaRPr lang="en-US" dirty="0" smtClean="0"/>
          </a:p>
          <a:p>
            <a:endParaRPr lang="en-US" dirty="0" smtClean="0">
              <a:hlinkClick r:id="rId4"/>
            </a:endParaRPr>
          </a:p>
          <a:p>
            <a:r>
              <a:rPr lang="en-US" dirty="0" smtClean="0">
                <a:hlinkClick r:id="rId4"/>
              </a:rPr>
              <a:t>https://github.com/xoposhiy/testing-course</a:t>
            </a:r>
            <a:r>
              <a:rPr lang="en-US" dirty="0" smtClean="0"/>
              <a:t> </a:t>
            </a:r>
            <a:endParaRPr lang="ru-RU" dirty="0" smtClean="0"/>
          </a:p>
          <a:p>
            <a:r>
              <a:rPr lang="en-US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327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piligrim.pravorg.ru/files/2014/09/P108015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19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тестов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869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тив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се равно тестировщицы всё проверят</a:t>
            </a:r>
          </a:p>
          <a:p>
            <a:r>
              <a:rPr lang="ru-RU" dirty="0"/>
              <a:t>Я все и так без тестов </a:t>
            </a:r>
            <a:r>
              <a:rPr lang="ru-RU" dirty="0" smtClean="0"/>
              <a:t>проверю</a:t>
            </a:r>
          </a:p>
        </p:txBody>
      </p:sp>
    </p:spTree>
    <p:extLst>
      <p:ext uri="{BB962C8B-B14F-4D97-AF65-F5344CB8AC3E}">
        <p14:creationId xmlns:p14="http://schemas.microsoft.com/office/powerpoint/2010/main" val="56085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044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рганиз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екогда/лень писать. Не вспомнил про них.</a:t>
            </a:r>
          </a:p>
          <a:p>
            <a:r>
              <a:rPr lang="ru-RU" dirty="0"/>
              <a:t>Код трудно тестируется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57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800" dirty="0" smtClean="0"/>
              <a:t>Опрос: Почему я пишу тесты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очему я пишу тесты?</a:t>
            </a:r>
          </a:p>
          <a:p>
            <a:pPr marL="514350" indent="-514350">
              <a:buAutoNum type="arabicPeriod"/>
            </a:pPr>
            <a:r>
              <a:rPr lang="ru-RU" dirty="0" smtClean="0"/>
              <a:t>Требование менеджмента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Внутренняя ощущение полезности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Прочее..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165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www.tvoryuki.ru/t_img/img_size_4/20111204024909_3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28600" y="0"/>
            <a:ext cx="1024490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89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Якор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га, понятно, делаем!</a:t>
            </a:r>
            <a:endParaRPr lang="en-US" dirty="0" smtClean="0"/>
          </a:p>
          <a:p>
            <a:r>
              <a:rPr lang="ru-RU" dirty="0" smtClean="0"/>
              <a:t>Ой, кажется, я уже написал какой-то код</a:t>
            </a:r>
          </a:p>
          <a:p>
            <a:r>
              <a:rPr lang="ru-RU" dirty="0" smtClean="0"/>
              <a:t>Эй, парень, это точно работает?</a:t>
            </a:r>
          </a:p>
          <a:p>
            <a:r>
              <a:rPr lang="ru-RU" dirty="0" smtClean="0"/>
              <a:t>Регулярное выражение</a:t>
            </a:r>
          </a:p>
          <a:p>
            <a:r>
              <a:rPr lang="ru-RU" dirty="0" smtClean="0"/>
              <a:t>Алгоритм</a:t>
            </a:r>
          </a:p>
          <a:p>
            <a:pPr marL="0" indent="0">
              <a:buNone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525649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хнически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есты </a:t>
            </a:r>
            <a:r>
              <a:rPr lang="ru-RU" dirty="0"/>
              <a:t>сложно поддерживать (падают)</a:t>
            </a:r>
          </a:p>
          <a:p>
            <a:r>
              <a:rPr lang="ru-RU" dirty="0"/>
              <a:t>Код тестов потом сложно </a:t>
            </a:r>
            <a:r>
              <a:rPr lang="ru-RU" dirty="0" smtClean="0"/>
              <a:t>читать</a:t>
            </a:r>
          </a:p>
          <a:p>
            <a:r>
              <a:rPr lang="ru-RU" dirty="0" smtClean="0"/>
              <a:t>Код </a:t>
            </a:r>
            <a:r>
              <a:rPr lang="ru-RU" dirty="0"/>
              <a:t>трудно тестируется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1972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ameldown Starburst (Explored) | by Richard Davy - The World As I See 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34972" y="0"/>
            <a:ext cx="10276268" cy="6859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353272" y="0"/>
            <a:ext cx="4788024" cy="2088232"/>
          </a:xfrm>
          <a:solidFill>
            <a:schemeClr val="bg1">
              <a:alpha val="53000"/>
            </a:schemeClr>
          </a:solidFill>
        </p:spPr>
        <p:txBody>
          <a:bodyPr>
            <a:normAutofit/>
          </a:bodyPr>
          <a:lstStyle/>
          <a:p>
            <a:r>
              <a:rPr lang="ru-RU" sz="2800" dirty="0" smtClean="0"/>
              <a:t>Имя, проект</a:t>
            </a:r>
          </a:p>
          <a:p>
            <a:r>
              <a:rPr lang="ru-RU" sz="2800" dirty="0" smtClean="0"/>
              <a:t>Что с тестами в команде?</a:t>
            </a:r>
          </a:p>
          <a:p>
            <a:r>
              <a:rPr lang="ru-RU" sz="2800" dirty="0" smtClean="0"/>
              <a:t>А у тебя лично?</a:t>
            </a:r>
          </a:p>
          <a:p>
            <a:r>
              <a:rPr lang="ru-RU" sz="2800" dirty="0" smtClean="0"/>
              <a:t>Чего ждешь от тренинга?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2411760" y="5445224"/>
            <a:ext cx="6729536" cy="1413984"/>
          </a:xfrm>
          <a:prstGeom prst="rect">
            <a:avLst/>
          </a:prstGeom>
          <a:solidFill>
            <a:schemeClr val="bg1">
              <a:alpha val="66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800" dirty="0"/>
              <a:t>Опрос: </a:t>
            </a:r>
            <a:r>
              <a:rPr lang="ru-RU" sz="2800" dirty="0">
                <a:hlinkClick r:id="rId3"/>
              </a:rPr>
              <a:t>http://</a:t>
            </a:r>
            <a:r>
              <a:rPr lang="ru-RU" sz="2800" dirty="0" smtClean="0">
                <a:hlinkClick r:id="rId3"/>
              </a:rPr>
              <a:t>bit.ly/k-tests</a:t>
            </a:r>
            <a:endParaRPr lang="en-US" sz="2800" dirty="0">
              <a:hlinkClick r:id="rId4"/>
            </a:endParaRPr>
          </a:p>
          <a:p>
            <a:pPr marL="0" indent="0">
              <a:buNone/>
            </a:pPr>
            <a:r>
              <a:rPr lang="en-US" sz="2800" dirty="0">
                <a:hlinkClick r:id="rId4"/>
              </a:rPr>
              <a:t>https://github.com/xoposhiy/testing-course</a:t>
            </a:r>
            <a:r>
              <a:rPr lang="en-US" sz="2800" dirty="0"/>
              <a:t>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16933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n't</a:t>
            </a:r>
            <a:endParaRPr lang="ru-RU" dirty="0"/>
          </a:p>
          <a:p>
            <a:r>
              <a:rPr lang="en-US" dirty="0" smtClean="0"/>
              <a:t>Repeat</a:t>
            </a:r>
            <a:endParaRPr lang="ru-RU" dirty="0" smtClean="0"/>
          </a:p>
          <a:p>
            <a:r>
              <a:rPr lang="en-US" dirty="0" smtClean="0"/>
              <a:t>Yourself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333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д тестов — такой же код, как и боевой.</a:t>
            </a:r>
          </a:p>
          <a:p>
            <a:r>
              <a:rPr lang="ru-RU" dirty="0" smtClean="0"/>
              <a:t>Никаких "это же тесты, тут можно"!</a:t>
            </a:r>
          </a:p>
          <a:p>
            <a:r>
              <a:rPr lang="ru-RU" dirty="0" smtClean="0"/>
              <a:t>Любое дублирование — затрудняет поддержку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825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ve</a:t>
            </a:r>
          </a:p>
          <a:p>
            <a:r>
              <a:rPr lang="en-US" dirty="0" smtClean="0"/>
              <a:t>And</a:t>
            </a:r>
          </a:p>
          <a:p>
            <a:r>
              <a:rPr lang="en-US" dirty="0" smtClean="0"/>
              <a:t>Meaningful</a:t>
            </a:r>
          </a:p>
          <a:p>
            <a:r>
              <a:rPr lang="en-US" dirty="0" smtClean="0"/>
              <a:t>Phras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938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0369373"/>
              </p:ext>
            </p:extLst>
          </p:nvPr>
        </p:nvGraphicFramePr>
        <p:xfrm>
          <a:off x="457200" y="1135285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688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: </a:t>
            </a:r>
            <a:r>
              <a:rPr lang="ru-RU" dirty="0" smtClean="0"/>
              <a:t>Анатомия тес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range</a:t>
            </a:r>
          </a:p>
          <a:p>
            <a:r>
              <a:rPr lang="en-US" dirty="0" smtClean="0"/>
              <a:t>Act</a:t>
            </a:r>
          </a:p>
          <a:p>
            <a:r>
              <a:rPr lang="en-US" dirty="0" smtClean="0"/>
              <a:t>Asse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tUp</a:t>
            </a:r>
            <a:endParaRPr lang="en-US" dirty="0" smtClean="0"/>
          </a:p>
          <a:p>
            <a:r>
              <a:rPr lang="en-US" dirty="0" err="1" smtClean="0"/>
              <a:t>ObjectMother</a:t>
            </a:r>
            <a:r>
              <a:rPr lang="en-US" dirty="0" smtClean="0"/>
              <a:t> / Builders</a:t>
            </a:r>
          </a:p>
          <a:p>
            <a:r>
              <a:rPr lang="en-US" dirty="0" smtClean="0"/>
              <a:t>Comparer, Equal, </a:t>
            </a:r>
            <a:r>
              <a:rPr lang="en-US" dirty="0" err="1" smtClean="0"/>
              <a:t>ToString</a:t>
            </a:r>
            <a:endParaRPr lang="en-US" dirty="0" smtClean="0"/>
          </a:p>
          <a:p>
            <a:r>
              <a:rPr lang="ru-RU" dirty="0" smtClean="0"/>
              <a:t>Параметризованные тесты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092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5644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Driven</a:t>
            </a:r>
            <a:r>
              <a:rPr lang="ru-RU" sz="2800" dirty="0"/>
              <a:t>, они же </a:t>
            </a:r>
            <a:r>
              <a:rPr lang="en-US" sz="2800" dirty="0"/>
              <a:t>Theories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верие теста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удет ли тест понятен </a:t>
            </a:r>
            <a:r>
              <a:rPr lang="ru-RU" dirty="0" err="1" smtClean="0"/>
              <a:t>ревьюеру</a:t>
            </a:r>
            <a:r>
              <a:rPr lang="ru-RU" dirty="0" smtClean="0"/>
              <a:t>?</a:t>
            </a:r>
          </a:p>
          <a:p>
            <a:r>
              <a:rPr lang="ru-RU" dirty="0" smtClean="0"/>
              <a:t>Сможет ли </a:t>
            </a:r>
            <a:r>
              <a:rPr lang="ru-RU" dirty="0" err="1" smtClean="0"/>
              <a:t>ревьюер</a:t>
            </a:r>
            <a:r>
              <a:rPr lang="ru-RU" dirty="0" smtClean="0"/>
              <a:t> быстро убедиться в корректности теста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24588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ы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java.dzone.com/articles/7-popular-unit-test-naming</a:t>
            </a: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Результаты анкет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353347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hlinkClick r:id="rId3"/>
              </a:rPr>
              <a:t>http://bit.ly/k-tests-r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4502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arserTests.TestParse</a:t>
            </a:r>
            <a:endParaRPr lang="en-US" sz="2800" dirty="0" smtClean="0"/>
          </a:p>
          <a:p>
            <a:r>
              <a:rPr lang="en-US" sz="2800" dirty="0" err="1"/>
              <a:t>ParserTests.Parse_Fails</a:t>
            </a:r>
            <a:endParaRPr lang="ru-RU" sz="2800" dirty="0"/>
          </a:p>
          <a:p>
            <a:r>
              <a:rPr lang="en-US" sz="2800" dirty="0" err="1"/>
              <a:t>ParserTests.Parse_BigNumbers</a:t>
            </a:r>
            <a:endParaRPr lang="ru-RU" sz="2800" dirty="0"/>
          </a:p>
          <a:p>
            <a:r>
              <a:rPr lang="en-US" sz="2800" dirty="0" err="1"/>
              <a:t>ParserTests.Parse_NumbersGreaterThanMaxInt</a:t>
            </a:r>
            <a:endParaRPr lang="en-US" sz="2800" dirty="0" smtClean="0"/>
          </a:p>
          <a:p>
            <a:r>
              <a:rPr lang="en-US" sz="2800" dirty="0" err="1"/>
              <a:t>ParserTests.Fail_OnNegativeNumbers</a:t>
            </a:r>
            <a:endParaRPr lang="ru-RU" sz="28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sAdult_AgeLessThan18_False</a:t>
            </a:r>
            <a:endParaRPr lang="ru-RU" dirty="0"/>
          </a:p>
          <a:p>
            <a:r>
              <a:rPr lang="en-US" dirty="0" err="1" smtClean="0"/>
              <a:t>ParseInt_should.Fail_OnNonNumber</a:t>
            </a:r>
            <a:endParaRPr lang="ru-RU" dirty="0" smtClean="0"/>
          </a:p>
          <a:p>
            <a:r>
              <a:rPr lang="en-US" dirty="0" err="1" smtClean="0"/>
              <a:t>Stack_should.BeEmpty_AfterCreation</a:t>
            </a:r>
            <a:endParaRPr lang="en-US" dirty="0"/>
          </a:p>
          <a:p>
            <a:r>
              <a:rPr lang="en-US" sz="2400" dirty="0" err="1" smtClean="0"/>
              <a:t>When_MandatoryFieldsAreMissing_Expect_StudentAdmissionToFail</a:t>
            </a:r>
            <a:endParaRPr lang="en-US" sz="2400" dirty="0"/>
          </a:p>
          <a:p>
            <a:pPr marL="0" indent="0">
              <a:buNone/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3854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 (30 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оведите </a:t>
            </a:r>
            <a:r>
              <a:rPr lang="ru-RU" dirty="0" err="1" smtClean="0"/>
              <a:t>рефакторинг</a:t>
            </a:r>
            <a:r>
              <a:rPr lang="ru-RU" dirty="0" smtClean="0"/>
              <a:t> </a:t>
            </a:r>
            <a:r>
              <a:rPr lang="ru-RU" dirty="0" smtClean="0"/>
              <a:t>тестов в проекте </a:t>
            </a:r>
            <a:r>
              <a:rPr lang="en-US" dirty="0" smtClean="0"/>
              <a:t>Patterns/Exercise</a:t>
            </a:r>
            <a:r>
              <a:rPr lang="ru-RU" dirty="0" smtClean="0"/>
              <a:t>. </a:t>
            </a:r>
            <a:r>
              <a:rPr lang="ru-RU" dirty="0" smtClean="0"/>
              <a:t>Цели:</a:t>
            </a:r>
            <a:endParaRPr lang="ru-RU" dirty="0"/>
          </a:p>
          <a:p>
            <a:r>
              <a:rPr lang="ru-RU" dirty="0"/>
              <a:t>Без </a:t>
            </a:r>
            <a:r>
              <a:rPr lang="ru-RU" dirty="0" err="1"/>
              <a:t>антипаттернов</a:t>
            </a:r>
            <a:endParaRPr lang="ru-RU" dirty="0"/>
          </a:p>
          <a:p>
            <a:r>
              <a:rPr lang="en-US" dirty="0" smtClean="0"/>
              <a:t>AAA</a:t>
            </a:r>
          </a:p>
          <a:p>
            <a:r>
              <a:rPr lang="en-US" dirty="0" smtClean="0"/>
              <a:t>DRY</a:t>
            </a:r>
            <a:r>
              <a:rPr lang="ru-RU" dirty="0" smtClean="0"/>
              <a:t> + </a:t>
            </a:r>
            <a:r>
              <a:rPr lang="en-US" dirty="0" smtClean="0"/>
              <a:t>DAMP</a:t>
            </a:r>
          </a:p>
          <a:p>
            <a:r>
              <a:rPr lang="ru-RU" dirty="0" smtClean="0"/>
              <a:t>Имена тестов (тесты как спецификация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6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en-US" dirty="0"/>
              <a:t>AAA </a:t>
            </a:r>
            <a:r>
              <a:rPr lang="ru-RU" dirty="0"/>
              <a:t>и </a:t>
            </a:r>
            <a:r>
              <a:rPr lang="ru-RU" dirty="0" smtClean="0"/>
              <a:t>один </a:t>
            </a:r>
            <a:r>
              <a:rPr lang="en-US" dirty="0"/>
              <a:t>Assert</a:t>
            </a:r>
            <a:r>
              <a:rPr lang="ru-RU" dirty="0"/>
              <a:t> на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71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-рели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 строчки рабочего кода без теста.</a:t>
            </a:r>
          </a:p>
          <a:p>
            <a:r>
              <a:rPr lang="ru-RU" dirty="0" smtClean="0"/>
              <a:t>Падающий тест — единственная причина, по которой можно приступать к кодированию рабочей системы</a:t>
            </a:r>
          </a:p>
          <a:p>
            <a:r>
              <a:rPr lang="ru-RU" dirty="0" smtClean="0"/>
              <a:t>Все остальное — </a:t>
            </a:r>
            <a:r>
              <a:rPr lang="en-US" dirty="0" smtClean="0"/>
              <a:t>duct-tape programming</a:t>
            </a:r>
          </a:p>
        </p:txBody>
      </p:sp>
    </p:spTree>
    <p:extLst>
      <p:ext uri="{BB962C8B-B14F-4D97-AF65-F5344CB8AC3E}">
        <p14:creationId xmlns:p14="http://schemas.microsoft.com/office/powerpoint/2010/main" val="399203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ni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2.6.4 </a:t>
            </a:r>
            <a:r>
              <a:rPr lang="en-US" dirty="0" smtClean="0"/>
              <a:t>vs 3.0</a:t>
            </a:r>
          </a:p>
          <a:p>
            <a:r>
              <a:rPr lang="en-US" dirty="0" smtClean="0"/>
              <a:t>Assertions</a:t>
            </a:r>
          </a:p>
          <a:p>
            <a:r>
              <a:rPr lang="en-US" dirty="0" smtClean="0"/>
              <a:t>Attributes</a:t>
            </a:r>
          </a:p>
          <a:p>
            <a:r>
              <a:rPr lang="en-US" sz="2800" dirty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nunit.org/index.php?p=docHome&amp;r=2.6.4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25709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ng pong</a:t>
            </a:r>
          </a:p>
          <a:p>
            <a:r>
              <a:rPr lang="en-US" dirty="0" smtClean="0"/>
              <a:t>Devil's advocate</a:t>
            </a:r>
            <a:endParaRPr lang="ru-RU" dirty="0" smtClean="0"/>
          </a:p>
          <a:p>
            <a:r>
              <a:rPr lang="ru-RU" dirty="0" smtClean="0"/>
              <a:t>3 </a:t>
            </a:r>
            <a:r>
              <a:rPr lang="en-US" dirty="0" smtClean="0"/>
              <a:t>min timefram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ем бы догнатьс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n-US" dirty="0"/>
              <a:t>The Art Of Unit </a:t>
            </a:r>
            <a:r>
              <a:rPr lang="en-US" dirty="0" smtClean="0"/>
              <a:t>Testing</a:t>
            </a:r>
            <a:r>
              <a:rPr lang="ru-RU" dirty="0" smtClean="0"/>
              <a:t>,</a:t>
            </a:r>
            <a:r>
              <a:rPr lang="en-US" dirty="0" smtClean="0"/>
              <a:t> Roy </a:t>
            </a:r>
            <a:r>
              <a:rPr lang="en-US" dirty="0" err="1" smtClean="0"/>
              <a:t>Osherove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sz="2000" dirty="0">
                <a:hlinkClick r:id="rId2"/>
              </a:rPr>
              <a:t>http://artofunittesting.com</a:t>
            </a:r>
            <a:r>
              <a:rPr lang="en-US" sz="2000" dirty="0" smtClean="0">
                <a:hlinkClick r:id="rId2"/>
              </a:rPr>
              <a:t>/</a:t>
            </a:r>
            <a:r>
              <a:rPr lang="ru-RU" sz="2000" dirty="0" smtClean="0"/>
              <a:t> </a:t>
            </a:r>
            <a:endParaRPr lang="ru-RU" sz="1800" dirty="0" smtClean="0"/>
          </a:p>
          <a:p>
            <a:r>
              <a:rPr lang="en-US" sz="3600" dirty="0"/>
              <a:t>Advanced unit testing</a:t>
            </a:r>
            <a:r>
              <a:rPr lang="ru-RU" sz="3600" dirty="0"/>
              <a:t/>
            </a:r>
            <a:br>
              <a:rPr lang="ru-RU" sz="3600" dirty="0"/>
            </a:b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www.pluralsight.com/courses/advanced-unit-testing</a:t>
            </a:r>
            <a:endParaRPr lang="en-US" sz="1800" dirty="0"/>
          </a:p>
          <a:p>
            <a:r>
              <a:rPr lang="en-US" sz="3600" dirty="0" smtClean="0"/>
              <a:t>Improving testability through design</a:t>
            </a:r>
            <a:br>
              <a:rPr lang="en-US" sz="3600" dirty="0" smtClean="0"/>
            </a:br>
            <a:r>
              <a:rPr lang="en-US" sz="1800" dirty="0" smtClean="0">
                <a:hlinkClick r:id="rId4"/>
              </a:rPr>
              <a:t>http</a:t>
            </a:r>
            <a:r>
              <a:rPr lang="en-US" sz="1800" dirty="0">
                <a:hlinkClick r:id="rId4"/>
              </a:rPr>
              <a:t>://</a:t>
            </a:r>
            <a:r>
              <a:rPr lang="en-US" sz="1800" dirty="0" smtClean="0">
                <a:hlinkClick r:id="rId4"/>
              </a:rPr>
              <a:t>www.pluralsight.com/courses/description/improving-testability-through-design</a:t>
            </a:r>
            <a:endParaRPr lang="en-US" sz="1800" dirty="0" smtClean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3216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Resharper</a:t>
            </a:r>
            <a:r>
              <a:rPr lang="en-US" dirty="0" smtClean="0"/>
              <a:t> → Templates Explorer </a:t>
            </a:r>
            <a:r>
              <a:rPr lang="en-US" dirty="0"/>
              <a:t>→ Import → </a:t>
            </a:r>
            <a:r>
              <a:rPr lang="en-US" dirty="0" smtClean="0"/>
              <a:t>tests-</a:t>
            </a:r>
            <a:r>
              <a:rPr lang="en-US" dirty="0" err="1" smtClean="0"/>
              <a:t>templates.DotSetting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tf</a:t>
            </a:r>
            <a:r>
              <a:rPr lang="en-US" dirty="0"/>
              <a:t> </a:t>
            </a:r>
            <a:r>
              <a:rPr lang="en-US" dirty="0" smtClean="0"/>
              <a:t>— </a:t>
            </a:r>
            <a:r>
              <a:rPr lang="en-US" dirty="0" err="1" smtClean="0"/>
              <a:t>TestFixture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tt</a:t>
            </a:r>
            <a:r>
              <a:rPr lang="en-US" dirty="0" smtClean="0"/>
              <a:t> — Tes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Hot Key:</a:t>
            </a:r>
            <a:r>
              <a:rPr lang="ru-RU" dirty="0" smtClean="0"/>
              <a:t> </a:t>
            </a:r>
            <a:r>
              <a:rPr lang="en-US" dirty="0" err="1" smtClean="0"/>
              <a:t>Ctrl+T+R</a:t>
            </a:r>
            <a:r>
              <a:rPr lang="en-US" dirty="0" smtClean="0"/>
              <a:t>  / </a:t>
            </a:r>
            <a:r>
              <a:rPr lang="en-US" dirty="0" err="1" smtClean="0"/>
              <a:t>Ctrl+U+R</a:t>
            </a: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26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r>
              <a:rPr lang="en-US" dirty="0" smtClean="0"/>
              <a:t> 2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amCity</a:t>
            </a:r>
          </a:p>
          <a:p>
            <a:r>
              <a:rPr lang="en-US" dirty="0" smtClean="0"/>
              <a:t>Run after build:</a:t>
            </a:r>
          </a:p>
          <a:p>
            <a:pPr marL="971550" lvl="1" indent="-514350">
              <a:buAutoNum type="arabicPeriod"/>
            </a:pP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M&gt; Install-Package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Unit.Runne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Post Build </a:t>
            </a:r>
            <a:r>
              <a:rPr lang="en-US" dirty="0" smtClean="0"/>
              <a:t>Action:</a:t>
            </a:r>
            <a:br>
              <a:rPr lang="en-US" dirty="0" smtClean="0"/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SolutionDir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packages\NUnit.Runners.2.6.4\tools\nunit-console.exe 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etPath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 /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ologo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exclude=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LongRunnin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odots</a:t>
            </a:r>
            <a:endParaRPr lang="en-US" sz="2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971550" lvl="1" indent="-514350">
              <a:buAutoNum type="arabicPeriod"/>
            </a:pPr>
            <a:r>
              <a:rPr lang="en-US" dirty="0" smtClean="0"/>
              <a:t>TEST → Test Settings → Run Tests After Build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+</a:t>
            </a:r>
            <a:r>
              <a:rPr lang="en-US" dirty="0" smtClean="0"/>
              <a:t> </a:t>
            </a:r>
            <a:r>
              <a:rPr lang="en-US" dirty="0" err="1" smtClean="0"/>
              <a:t>NUnit</a:t>
            </a:r>
            <a:r>
              <a:rPr lang="en-US" dirty="0" smtClean="0"/>
              <a:t> Test adapter)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93337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r>
              <a:rPr lang="en-US" dirty="0" smtClean="0"/>
              <a:t> 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smtClean="0"/>
              <a:t>Challenge </a:t>
            </a:r>
            <a:r>
              <a:rPr lang="ru-RU" dirty="0" smtClean="0"/>
              <a:t>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061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48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239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297</TotalTime>
  <Words>683</Words>
  <Application>Microsoft Office PowerPoint</Application>
  <PresentationFormat>Экран (4:3)</PresentationFormat>
  <Paragraphs>207</Paragraphs>
  <Slides>44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4</vt:i4>
      </vt:variant>
    </vt:vector>
  </HeadingPairs>
  <TitlesOfParts>
    <vt:vector size="51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ТЕСТИРОВАНИЕ</vt:lpstr>
      <vt:lpstr>Презентация PowerPoint</vt:lpstr>
      <vt:lpstr>Результаты анкеты</vt:lpstr>
      <vt:lpstr>NUnit</vt:lpstr>
      <vt:lpstr>Фишки</vt:lpstr>
      <vt:lpstr>Фишки 2</vt:lpstr>
      <vt:lpstr>Практика (30 мин)</vt:lpstr>
      <vt:lpstr>Практика</vt:lpstr>
      <vt:lpstr>Разбор</vt:lpstr>
      <vt:lpstr>Презентация PowerPoint</vt:lpstr>
      <vt:lpstr>Проблемы тестов</vt:lpstr>
      <vt:lpstr>Мотивационные проблемы</vt:lpstr>
      <vt:lpstr>TDD</vt:lpstr>
      <vt:lpstr>Организационные проблемы</vt:lpstr>
      <vt:lpstr>Опрос: Почему я пишу тесты?</vt:lpstr>
      <vt:lpstr>Презентация PowerPoint</vt:lpstr>
      <vt:lpstr>Якоря</vt:lpstr>
      <vt:lpstr>Технические проблемы</vt:lpstr>
      <vt:lpstr>Антипаттерны</vt:lpstr>
      <vt:lpstr>DRY</vt:lpstr>
      <vt:lpstr>DRY</vt:lpstr>
      <vt:lpstr>DAMP</vt:lpstr>
      <vt:lpstr>Презентация PowerPoint</vt:lpstr>
      <vt:lpstr>DAMP: Анатомия теста</vt:lpstr>
      <vt:lpstr>DRY</vt:lpstr>
      <vt:lpstr>Parametrized tests</vt:lpstr>
      <vt:lpstr>Доверие тестам</vt:lpstr>
      <vt:lpstr>Тесты как спецификация</vt:lpstr>
      <vt:lpstr>Имя теста как спецификация</vt:lpstr>
      <vt:lpstr>Имя теста как спецификация</vt:lpstr>
      <vt:lpstr>Имя теста как спецификация</vt:lpstr>
      <vt:lpstr>Практика (30 мин)</vt:lpstr>
      <vt:lpstr>Test Driven Development</vt:lpstr>
      <vt:lpstr>Проблема</vt:lpstr>
      <vt:lpstr>TDD</vt:lpstr>
      <vt:lpstr>Принципы</vt:lpstr>
      <vt:lpstr>TDD Demo</vt:lpstr>
      <vt:lpstr>TDD-религия</vt:lpstr>
      <vt:lpstr>TDD ваши возражения?</vt:lpstr>
      <vt:lpstr>Парное TDD</vt:lpstr>
      <vt:lpstr>Практика</vt:lpstr>
      <vt:lpstr>Scoring Bowling</vt:lpstr>
      <vt:lpstr>Design</vt:lpstr>
      <vt:lpstr>Чем бы догнаться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141</cp:revision>
  <dcterms:created xsi:type="dcterms:W3CDTF">2013-06-28T10:07:11Z</dcterms:created>
  <dcterms:modified xsi:type="dcterms:W3CDTF">2015-07-23T12:56:47Z</dcterms:modified>
</cp:coreProperties>
</file>